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E1CA1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Речь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1</w:t>
      </w:r>
    </w:p>
    <w:p w:rsidR="005A3CBD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Добрый день, уважаема</w:t>
      </w:r>
      <w:r w:rsidR="005F1707" w:rsidRPr="00992F4C">
        <w:rPr>
          <w:rFonts w:ascii="Times New Roman" w:hAnsi="Times New Roman" w:cs="Times New Roman"/>
          <w:sz w:val="24"/>
          <w:szCs w:val="24"/>
        </w:rPr>
        <w:t>я комиссия.</w:t>
      </w:r>
      <w:r w:rsidR="00D34788" w:rsidRPr="00992F4C">
        <w:rPr>
          <w:rFonts w:ascii="Times New Roman" w:hAnsi="Times New Roman" w:cs="Times New Roman"/>
          <w:sz w:val="24"/>
          <w:szCs w:val="24"/>
        </w:rPr>
        <w:t xml:space="preserve"> Я </w:t>
      </w:r>
      <w:r w:rsidR="00E127B1">
        <w:rPr>
          <w:rFonts w:ascii="Times New Roman" w:hAnsi="Times New Roman" w:cs="Times New Roman"/>
          <w:sz w:val="24"/>
          <w:szCs w:val="24"/>
        </w:rPr>
        <w:t>Носков Богдан</w:t>
      </w:r>
      <w:r w:rsidR="00A470B7" w:rsidRPr="00992F4C">
        <w:rPr>
          <w:rFonts w:ascii="Times New Roman" w:hAnsi="Times New Roman" w:cs="Times New Roman"/>
          <w:sz w:val="24"/>
          <w:szCs w:val="24"/>
        </w:rPr>
        <w:t xml:space="preserve"> 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студент группы </w:t>
      </w:r>
      <w:r w:rsidR="00E127B1">
        <w:rPr>
          <w:rFonts w:ascii="Times New Roman" w:hAnsi="Times New Roman" w:cs="Times New Roman"/>
          <w:sz w:val="24"/>
          <w:szCs w:val="24"/>
        </w:rPr>
        <w:t>205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 п</w:t>
      </w:r>
      <w:r w:rsidR="005F1707" w:rsidRPr="00992F4C">
        <w:rPr>
          <w:rFonts w:ascii="Times New Roman" w:hAnsi="Times New Roman" w:cs="Times New Roman"/>
          <w:sz w:val="24"/>
          <w:szCs w:val="24"/>
        </w:rPr>
        <w:t>редставляю Вам свою дипломную</w:t>
      </w:r>
      <w:r w:rsidRPr="00992F4C">
        <w:rPr>
          <w:rFonts w:ascii="Times New Roman" w:hAnsi="Times New Roman" w:cs="Times New Roman"/>
          <w:sz w:val="24"/>
          <w:szCs w:val="24"/>
        </w:rPr>
        <w:t xml:space="preserve"> </w:t>
      </w:r>
      <w:r w:rsidR="005F1707" w:rsidRPr="00992F4C">
        <w:rPr>
          <w:rFonts w:ascii="Times New Roman" w:hAnsi="Times New Roman" w:cs="Times New Roman"/>
          <w:sz w:val="24"/>
          <w:szCs w:val="24"/>
        </w:rPr>
        <w:t>работу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 на тему </w:t>
      </w:r>
      <w:r w:rsidR="00BF54B1" w:rsidRPr="00992F4C">
        <w:rPr>
          <w:rFonts w:ascii="Times New Roman" w:hAnsi="Times New Roman" w:cs="Times New Roman"/>
          <w:sz w:val="24"/>
          <w:szCs w:val="24"/>
        </w:rPr>
        <w:t>«</w:t>
      </w:r>
      <w:r w:rsidR="009A03A9">
        <w:rPr>
          <w:rFonts w:ascii="Times New Roman" w:hAnsi="Times New Roman" w:cs="Times New Roman"/>
          <w:sz w:val="24"/>
          <w:szCs w:val="24"/>
        </w:rPr>
        <w:t xml:space="preserve">Автоматизированная информационная система </w:t>
      </w:r>
      <w:r w:rsidR="00E127B1" w:rsidRPr="00E127B1">
        <w:rPr>
          <w:rFonts w:ascii="Times New Roman" w:hAnsi="Times New Roman" w:cs="Times New Roman"/>
          <w:sz w:val="24"/>
          <w:szCs w:val="24"/>
        </w:rPr>
        <w:t>Сотрудник автосалона</w:t>
      </w:r>
      <w:r w:rsidR="00BF54B1" w:rsidRPr="00992F4C">
        <w:rPr>
          <w:rFonts w:ascii="Times New Roman" w:hAnsi="Times New Roman" w:cs="Times New Roman"/>
          <w:sz w:val="24"/>
          <w:szCs w:val="24"/>
        </w:rPr>
        <w:t>»</w:t>
      </w:r>
      <w:r w:rsidR="00A470B7" w:rsidRPr="00992F4C">
        <w:rPr>
          <w:rFonts w:ascii="Times New Roman" w:hAnsi="Times New Roman" w:cs="Times New Roman"/>
          <w:sz w:val="24"/>
          <w:szCs w:val="24"/>
        </w:rPr>
        <w:t>.</w:t>
      </w:r>
    </w:p>
    <w:p w:rsidR="005A3CBD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Проект разработан на основании задания на дипломную работу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2</w:t>
      </w:r>
    </w:p>
    <w:p w:rsidR="009A03A9" w:rsidRPr="009A03A9" w:rsidRDefault="009A03A9" w:rsidP="009A03A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A03A9">
        <w:rPr>
          <w:rFonts w:ascii="Times New Roman" w:hAnsi="Times New Roman" w:cs="Times New Roman"/>
          <w:sz w:val="24"/>
          <w:szCs w:val="24"/>
        </w:rPr>
        <w:t xml:space="preserve">Программа предназначена для автоматизации деятельности </w:t>
      </w:r>
      <w:r w:rsidR="00E127B1">
        <w:rPr>
          <w:rFonts w:ascii="Times New Roman" w:hAnsi="Times New Roman" w:cs="Times New Roman"/>
          <w:sz w:val="24"/>
          <w:szCs w:val="24"/>
        </w:rPr>
        <w:t>с</w:t>
      </w:r>
      <w:r w:rsidR="00E127B1" w:rsidRPr="00E127B1">
        <w:rPr>
          <w:rFonts w:ascii="Times New Roman" w:hAnsi="Times New Roman" w:cs="Times New Roman"/>
          <w:sz w:val="24"/>
          <w:szCs w:val="24"/>
        </w:rPr>
        <w:t>отрудник</w:t>
      </w:r>
      <w:r w:rsidR="00E127B1">
        <w:rPr>
          <w:rFonts w:ascii="Times New Roman" w:hAnsi="Times New Roman" w:cs="Times New Roman"/>
          <w:sz w:val="24"/>
          <w:szCs w:val="24"/>
        </w:rPr>
        <w:t>а</w:t>
      </w:r>
      <w:r w:rsidR="00E127B1" w:rsidRPr="00E127B1">
        <w:rPr>
          <w:rFonts w:ascii="Times New Roman" w:hAnsi="Times New Roman" w:cs="Times New Roman"/>
          <w:sz w:val="24"/>
          <w:szCs w:val="24"/>
        </w:rPr>
        <w:t xml:space="preserve"> автосалона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3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 xml:space="preserve">Программа реализована в среде </w:t>
      </w:r>
      <w:proofErr w:type="spellStart"/>
      <w:r w:rsidRPr="00992F4C">
        <w:rPr>
          <w:rFonts w:ascii="Times New Roman" w:hAnsi="Times New Roman" w:cs="Times New Roman"/>
          <w:sz w:val="24"/>
          <w:szCs w:val="24"/>
        </w:rPr>
        <w:t>Windows</w:t>
      </w:r>
      <w:proofErr w:type="spellEnd"/>
      <w:r w:rsidRPr="00992F4C">
        <w:rPr>
          <w:rFonts w:ascii="Times New Roman" w:hAnsi="Times New Roman" w:cs="Times New Roman"/>
          <w:sz w:val="24"/>
          <w:szCs w:val="24"/>
        </w:rPr>
        <w:t xml:space="preserve"> на объектно-ориентированном языке программирования C# в интегрированной среде разрабо</w:t>
      </w:r>
      <w:r w:rsidR="00BF54B1" w:rsidRPr="00992F4C">
        <w:rPr>
          <w:rFonts w:ascii="Times New Roman" w:hAnsi="Times New Roman" w:cs="Times New Roman"/>
          <w:sz w:val="24"/>
          <w:szCs w:val="24"/>
        </w:rPr>
        <w:t xml:space="preserve">тки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Microsoft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Visual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Studio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2019</w:t>
      </w:r>
      <w:r w:rsidRPr="00992F4C">
        <w:rPr>
          <w:rFonts w:ascii="Times New Roman" w:hAnsi="Times New Roman" w:cs="Times New Roman"/>
          <w:sz w:val="24"/>
          <w:szCs w:val="24"/>
        </w:rPr>
        <w:t>.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 xml:space="preserve">Для работы с базами данных была выбрана СУБД MS </w:t>
      </w:r>
      <w:r w:rsidR="0018433E" w:rsidRPr="00992F4C">
        <w:rPr>
          <w:rFonts w:ascii="Times New Roman" w:hAnsi="Times New Roman" w:cs="Times New Roman"/>
          <w:sz w:val="24"/>
          <w:szCs w:val="24"/>
          <w:lang w:val="en-US"/>
        </w:rPr>
        <w:t>SQL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4</w:t>
      </w:r>
    </w:p>
    <w:p w:rsidR="00FC3710" w:rsidRPr="00992F4C" w:rsidRDefault="00FC3710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Цели</w:t>
      </w:r>
      <w:r w:rsidR="005F1707" w:rsidRPr="00992F4C">
        <w:rPr>
          <w:rFonts w:ascii="Times New Roman" w:hAnsi="Times New Roman" w:cs="Times New Roman"/>
          <w:sz w:val="24"/>
          <w:szCs w:val="24"/>
        </w:rPr>
        <w:t xml:space="preserve"> моей работы </w:t>
      </w:r>
      <w:r w:rsidRPr="00992F4C">
        <w:rPr>
          <w:rFonts w:ascii="Times New Roman" w:hAnsi="Times New Roman" w:cs="Times New Roman"/>
          <w:sz w:val="24"/>
          <w:szCs w:val="24"/>
        </w:rPr>
        <w:t xml:space="preserve">– </w:t>
      </w:r>
      <w:r w:rsidR="00BA0BF1" w:rsidRPr="00992F4C">
        <w:rPr>
          <w:rFonts w:ascii="Times New Roman" w:hAnsi="Times New Roman" w:cs="Times New Roman"/>
          <w:sz w:val="24"/>
          <w:szCs w:val="24"/>
        </w:rPr>
        <w:t xml:space="preserve">Создать базу и модуль обработки данных </w:t>
      </w:r>
    </w:p>
    <w:p w:rsidR="00A234F9" w:rsidRPr="00992F4C" w:rsidRDefault="0043798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5</w:t>
      </w:r>
    </w:p>
    <w:p w:rsidR="005A3CBD" w:rsidRPr="00992F4C" w:rsidRDefault="00FC3710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Б</w:t>
      </w:r>
      <w:r w:rsidR="005A3CBD" w:rsidRPr="00992F4C">
        <w:rPr>
          <w:rFonts w:ascii="Times New Roman" w:hAnsi="Times New Roman" w:cs="Times New Roman"/>
          <w:sz w:val="24"/>
          <w:szCs w:val="24"/>
        </w:rPr>
        <w:t>ыли поставлены следующие задачи:</w:t>
      </w:r>
    </w:p>
    <w:p w:rsidR="009A03A9" w:rsidRPr="009A03A9" w:rsidRDefault="009A03A9" w:rsidP="009A03A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A03A9">
        <w:rPr>
          <w:rFonts w:ascii="Times New Roman" w:hAnsi="Times New Roman" w:cs="Times New Roman"/>
          <w:sz w:val="24"/>
          <w:szCs w:val="24"/>
        </w:rPr>
        <w:t>создать модуль обработки данных: ввода, удаления и редактирования данных</w:t>
      </w:r>
    </w:p>
    <w:p w:rsidR="009A03A9" w:rsidRPr="009A03A9" w:rsidRDefault="009A03A9" w:rsidP="009A03A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A03A9">
        <w:rPr>
          <w:rFonts w:ascii="Times New Roman" w:hAnsi="Times New Roman" w:cs="Times New Roman"/>
          <w:sz w:val="24"/>
          <w:szCs w:val="24"/>
        </w:rPr>
        <w:t>учет заявок</w:t>
      </w:r>
    </w:p>
    <w:p w:rsidR="00437987" w:rsidRPr="00992F4C" w:rsidRDefault="0043798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437987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6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На слайде представлен алгоритм работы с приложением</w:t>
      </w:r>
    </w:p>
    <w:p w:rsidR="00437987" w:rsidRPr="00992F4C" w:rsidRDefault="00B973F1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973F1">
        <w:rPr>
          <w:rFonts w:ascii="Times New Roman" w:hAnsi="Times New Roman" w:cs="Times New Roman"/>
          <w:sz w:val="24"/>
          <w:szCs w:val="24"/>
        </w:rPr>
        <w:object w:dxaOrig="21203" w:dyaOrig="174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.3pt;height:353pt" o:ole="">
            <v:imagedata r:id="rId5" o:title=""/>
          </v:shape>
          <o:OLEObject Type="Embed" ProgID="Visio.Drawing.11" ShapeID="_x0000_i1025" DrawAspect="Content" ObjectID="_1775296098" r:id="rId6"/>
        </w:object>
      </w:r>
    </w:p>
    <w:p w:rsidR="0091386A" w:rsidRPr="00992F4C" w:rsidRDefault="0091386A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7</w:t>
      </w:r>
    </w:p>
    <w:p w:rsidR="005A3CBD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На данном слайде предста</w:t>
      </w:r>
      <w:r w:rsidR="005F1707" w:rsidRPr="00992F4C">
        <w:rPr>
          <w:rFonts w:ascii="Times New Roman" w:hAnsi="Times New Roman" w:cs="Times New Roman"/>
          <w:sz w:val="24"/>
          <w:szCs w:val="24"/>
        </w:rPr>
        <w:t>влена структурная организации баз</w:t>
      </w:r>
      <w:r w:rsidR="008225DC" w:rsidRPr="00992F4C">
        <w:rPr>
          <w:rFonts w:ascii="Times New Roman" w:hAnsi="Times New Roman" w:cs="Times New Roman"/>
          <w:sz w:val="24"/>
          <w:szCs w:val="24"/>
        </w:rPr>
        <w:t>ы данных.</w:t>
      </w:r>
    </w:p>
    <w:p w:rsidR="0091386A" w:rsidRPr="00992F4C" w:rsidRDefault="0091386A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777E4B" w:rsidRPr="00992F4C" w:rsidRDefault="00777E4B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D34788" w:rsidRDefault="00E127B1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E127B1">
        <w:rPr>
          <w:rFonts w:ascii="Times New Roman" w:hAnsi="Times New Roman" w:cs="Times New Roman"/>
          <w:b/>
          <w:sz w:val="24"/>
          <w:szCs w:val="24"/>
        </w:rPr>
        <w:lastRenderedPageBreak/>
        <w:drawing>
          <wp:inline distT="0" distB="0" distL="0" distR="0" wp14:anchorId="4FAA89DA" wp14:editId="5311B951">
            <wp:extent cx="6645910" cy="5380990"/>
            <wp:effectExtent l="0" t="0" r="2540" b="0"/>
            <wp:docPr id="6" name="Рисунок 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6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380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B973F1" w:rsidRDefault="00B973F1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Pr="00992F4C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437987" w:rsidRPr="00992F4C" w:rsidRDefault="0091386A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8</w:t>
      </w:r>
    </w:p>
    <w:p w:rsidR="00C92719" w:rsidRPr="00992F4C" w:rsidRDefault="00C9271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Предлагаю Вам ознакомиться с демонстрацией возможностей программы</w:t>
      </w:r>
    </w:p>
    <w:p w:rsidR="00BF54B1" w:rsidRPr="00992F4C" w:rsidRDefault="00BF54B1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F54B1" w:rsidRDefault="00BF54B1" w:rsidP="00992F4C">
      <w:pPr>
        <w:pStyle w:val="a7"/>
        <w:numPr>
          <w:ilvl w:val="0"/>
          <w:numId w:val="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Запуск приложения</w:t>
      </w:r>
      <w:r w:rsidR="00992F4C">
        <w:rPr>
          <w:rFonts w:ascii="Times New Roman" w:hAnsi="Times New Roman" w:cs="Times New Roman"/>
          <w:sz w:val="24"/>
          <w:szCs w:val="24"/>
        </w:rPr>
        <w:t>.</w:t>
      </w:r>
    </w:p>
    <w:p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8"/>
        <w:tblW w:w="0" w:type="auto"/>
        <w:tblInd w:w="709" w:type="dxa"/>
        <w:tblLayout w:type="fixed"/>
        <w:tblLook w:val="04A0" w:firstRow="1" w:lastRow="0" w:firstColumn="1" w:lastColumn="0" w:noHBand="0" w:noVBand="1"/>
      </w:tblPr>
      <w:tblGrid>
        <w:gridCol w:w="599"/>
        <w:gridCol w:w="4045"/>
        <w:gridCol w:w="5329"/>
      </w:tblGrid>
      <w:tr w:rsidR="00166E28" w:rsidTr="00E40443">
        <w:tc>
          <w:tcPr>
            <w:tcW w:w="599" w:type="dxa"/>
          </w:tcPr>
          <w:p w:rsidR="00992F4C" w:rsidRDefault="00992F4C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 шаг</w:t>
            </w:r>
          </w:p>
        </w:tc>
        <w:tc>
          <w:tcPr>
            <w:tcW w:w="4045" w:type="dxa"/>
          </w:tcPr>
          <w:p w:rsidR="00992F4C" w:rsidRPr="00992F4C" w:rsidRDefault="00992F4C" w:rsidP="00992F4C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992F4C" w:rsidRPr="00992F4C" w:rsidRDefault="00992F4C" w:rsidP="00992F4C">
            <w:pPr>
              <w:pStyle w:val="a7"/>
              <w:ind w:left="0"/>
              <w:jc w:val="both"/>
              <w:rPr>
                <w:noProof/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t>форма</w:t>
            </w:r>
          </w:p>
        </w:tc>
      </w:tr>
      <w:tr w:rsidR="00166E28" w:rsidTr="00E40443">
        <w:tc>
          <w:tcPr>
            <w:tcW w:w="599" w:type="dxa"/>
          </w:tcPr>
          <w:p w:rsidR="00992F4C" w:rsidRDefault="00992F4C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045" w:type="dxa"/>
          </w:tcPr>
          <w:p w:rsidR="00992F4C" w:rsidRDefault="00992F4C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Запуск приложения, откроется форма </w:t>
            </w:r>
            <w:r w:rsidR="00A96DE4">
              <w:rPr>
                <w:rFonts w:ascii="Times New Roman" w:hAnsi="Times New Roman" w:cs="Times New Roman"/>
                <w:sz w:val="24"/>
                <w:szCs w:val="24"/>
              </w:rPr>
              <w:t>с картой. Рассказываешь про интерфейс.</w:t>
            </w:r>
          </w:p>
          <w:p w:rsidR="00992F4C" w:rsidRDefault="00980616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80616">
              <w:rPr>
                <w:rFonts w:ascii="Times New Roman" w:hAnsi="Times New Roman" w:cs="Times New Roman"/>
                <w:sz w:val="24"/>
                <w:szCs w:val="24"/>
              </w:rPr>
              <w:t>После запуска приложения отображается стартовое окно приложения (Рис.42). Форма представляет собой каталог автомобилей. Каждая запись об автомобиле представляет собой карточку с кра</w:t>
            </w:r>
            <w:r w:rsidR="00E127B1">
              <w:rPr>
                <w:rFonts w:ascii="Times New Roman" w:hAnsi="Times New Roman" w:cs="Times New Roman"/>
                <w:sz w:val="24"/>
                <w:szCs w:val="24"/>
              </w:rPr>
              <w:t>ткой информацией об автомобиле</w:t>
            </w:r>
            <w:r w:rsidRPr="00980616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E127B1">
              <w:rPr>
                <w:rFonts w:ascii="Times New Roman" w:hAnsi="Times New Roman" w:cs="Times New Roman"/>
                <w:sz w:val="24"/>
                <w:szCs w:val="24"/>
              </w:rPr>
              <w:t xml:space="preserve"> Нажимаешь на кнопку подробнее.</w:t>
            </w:r>
            <w:r w:rsidRPr="009806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980616" w:rsidRDefault="00980616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 системе есть две роли пользователь и администратор </w:t>
            </w:r>
          </w:p>
        </w:tc>
        <w:tc>
          <w:tcPr>
            <w:tcW w:w="5329" w:type="dxa"/>
          </w:tcPr>
          <w:p w:rsidR="00A96DE4" w:rsidRDefault="00E127B1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13C9B20" wp14:editId="31F769BE">
                  <wp:extent cx="3246755" cy="2506345"/>
                  <wp:effectExtent l="0" t="0" r="0" b="8255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5063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92F4C" w:rsidRDefault="00992F4C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96DE4" w:rsidTr="00E40443">
        <w:tc>
          <w:tcPr>
            <w:tcW w:w="599" w:type="dxa"/>
          </w:tcPr>
          <w:p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4045" w:type="dxa"/>
          </w:tcPr>
          <w:p w:rsidR="00A96DE4" w:rsidRDefault="00980616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существим вход под ролью пользователь. Нажимаем на кнопку вход </w:t>
            </w:r>
          </w:p>
        </w:tc>
        <w:tc>
          <w:tcPr>
            <w:tcW w:w="5329" w:type="dxa"/>
          </w:tcPr>
          <w:p w:rsidR="00A96DE4" w:rsidRDefault="00E127B1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A9EA42B" wp14:editId="2C0ED44C">
                  <wp:extent cx="3246755" cy="2509520"/>
                  <wp:effectExtent l="0" t="0" r="0" b="508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5095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6DE4" w:rsidTr="00E40443">
        <w:tc>
          <w:tcPr>
            <w:tcW w:w="599" w:type="dxa"/>
          </w:tcPr>
          <w:p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4045" w:type="dxa"/>
          </w:tcPr>
          <w:p w:rsidR="00A96DE4" w:rsidRPr="00980616" w:rsidRDefault="00980616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том на кнопку регистрация</w:t>
            </w:r>
          </w:p>
        </w:tc>
        <w:tc>
          <w:tcPr>
            <w:tcW w:w="5329" w:type="dxa"/>
          </w:tcPr>
          <w:p w:rsidR="00A96DE4" w:rsidRDefault="00980616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24E6DDF" wp14:editId="7AC19E63">
                  <wp:extent cx="3246755" cy="2066925"/>
                  <wp:effectExtent l="0" t="0" r="0" b="9525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0669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6DE4" w:rsidTr="00E40443">
        <w:tc>
          <w:tcPr>
            <w:tcW w:w="599" w:type="dxa"/>
          </w:tcPr>
          <w:p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4</w:t>
            </w:r>
          </w:p>
        </w:tc>
        <w:tc>
          <w:tcPr>
            <w:tcW w:w="4045" w:type="dxa"/>
          </w:tcPr>
          <w:p w:rsidR="00A96DE4" w:rsidRDefault="00980616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водим логин и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пароль</w:t>
            </w:r>
            <w:r w:rsidR="00BE0653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End"/>
            <w:r w:rsidR="00BE0653">
              <w:rPr>
                <w:rFonts w:ascii="Times New Roman" w:hAnsi="Times New Roman" w:cs="Times New Roman"/>
                <w:sz w:val="24"/>
                <w:szCs w:val="24"/>
              </w:rPr>
              <w:t>ПРИДУМЫВАЕШЬ ЗАРАНЕЕ)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Нажимаем ОК. если все корректно, выйдет сообщение.</w:t>
            </w:r>
          </w:p>
          <w:p w:rsidR="00980616" w:rsidRDefault="00980616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80616" w:rsidRPr="00980616" w:rsidRDefault="00980616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A96DE4" w:rsidRDefault="00E127B1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30E79A1" wp14:editId="5C38FB4D">
                  <wp:extent cx="3246755" cy="3653155"/>
                  <wp:effectExtent l="0" t="0" r="0" b="4445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36531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0443" w:rsidTr="00E40443">
        <w:tc>
          <w:tcPr>
            <w:tcW w:w="599" w:type="dxa"/>
          </w:tcPr>
          <w:p w:rsidR="00E40443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4045" w:type="dxa"/>
          </w:tcPr>
          <w:p w:rsidR="00E40443" w:rsidRPr="00980616" w:rsidRDefault="00980616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 форме входа вводим свои учётные данные</w:t>
            </w:r>
            <w:r w:rsidRPr="009806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и нажимаем ОК. </w:t>
            </w:r>
            <w:r w:rsidR="00BE0653">
              <w:rPr>
                <w:rFonts w:ascii="Times New Roman" w:hAnsi="Times New Roman" w:cs="Times New Roman"/>
                <w:sz w:val="24"/>
                <w:szCs w:val="24"/>
              </w:rPr>
              <w:t>После успешного входа становятся доступными две кнопки Мои заявки и Мой профиль.</w:t>
            </w:r>
          </w:p>
        </w:tc>
        <w:tc>
          <w:tcPr>
            <w:tcW w:w="5329" w:type="dxa"/>
          </w:tcPr>
          <w:p w:rsidR="00E40443" w:rsidRDefault="00980616" w:rsidP="00992F4C">
            <w:pPr>
              <w:pStyle w:val="a7"/>
              <w:ind w:left="0"/>
              <w:jc w:val="both"/>
              <w:rPr>
                <w:noProof/>
                <w:lang w:val="en-US"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1542E34" wp14:editId="2B6FF95F">
                  <wp:extent cx="3246755" cy="2003425"/>
                  <wp:effectExtent l="0" t="0" r="0" b="0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0034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E0653" w:rsidRPr="00BE0653" w:rsidRDefault="00E127B1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2B06852" wp14:editId="61D1CF2D">
                  <wp:extent cx="3246755" cy="329565"/>
                  <wp:effectExtent l="0" t="0" r="0" b="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3295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0443" w:rsidTr="00E40443">
        <w:tc>
          <w:tcPr>
            <w:tcW w:w="599" w:type="dxa"/>
          </w:tcPr>
          <w:p w:rsidR="00E40443" w:rsidRDefault="00C7605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4045" w:type="dxa"/>
          </w:tcPr>
          <w:p w:rsidR="00E40443" w:rsidRDefault="00BE0653" w:rsidP="00045246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кно обо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мне</w:t>
            </w:r>
            <w:r w:rsidRPr="00BE0653">
              <w:rPr>
                <w:rFonts w:ascii="Times New Roman" w:hAnsi="Times New Roman" w:cs="Times New Roman"/>
                <w:sz w:val="24"/>
                <w:szCs w:val="24"/>
              </w:rPr>
              <w:t>ю</w:t>
            </w:r>
            <w:proofErr w:type="spellEnd"/>
            <w:r w:rsidRPr="00BE065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Эта форма предназначена для изменения сведений о клиенте, самим клиентом. Можно задать Фамилию, Имя и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отчество(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ЗАПОЛНЯЕШЬ СВОИМИ ДАННЫМИ)</w:t>
            </w:r>
          </w:p>
          <w:p w:rsidR="00BE0653" w:rsidRPr="00BE0653" w:rsidRDefault="00BE0653" w:rsidP="00045246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Если нужно сменить пароль. То вводим старый пароль, а затем дважды новый пароль.</w:t>
            </w:r>
          </w:p>
        </w:tc>
        <w:tc>
          <w:tcPr>
            <w:tcW w:w="5329" w:type="dxa"/>
          </w:tcPr>
          <w:p w:rsidR="00E40443" w:rsidRPr="00BE0653" w:rsidRDefault="00E127B1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801677C" wp14:editId="40FB7CC2">
                  <wp:extent cx="3246755" cy="2242185"/>
                  <wp:effectExtent l="0" t="0" r="0" b="5715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2421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0443" w:rsidTr="00E40443">
        <w:tc>
          <w:tcPr>
            <w:tcW w:w="599" w:type="dxa"/>
          </w:tcPr>
          <w:p w:rsidR="00E40443" w:rsidRDefault="00C7605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7</w:t>
            </w:r>
          </w:p>
        </w:tc>
        <w:tc>
          <w:tcPr>
            <w:tcW w:w="4045" w:type="dxa"/>
          </w:tcPr>
          <w:p w:rsidR="00E127B1" w:rsidRDefault="00E127B1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сле регистрации, пользователю становится доступной кнопка забронировать. </w:t>
            </w:r>
          </w:p>
          <w:p w:rsidR="00E127B1" w:rsidRPr="00E127B1" w:rsidRDefault="00E127B1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40443" w:rsidRDefault="00E40443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E40443" w:rsidRPr="00E127B1" w:rsidRDefault="00E127B1" w:rsidP="00992F4C">
            <w:pPr>
              <w:pStyle w:val="a7"/>
              <w:ind w:left="0"/>
              <w:jc w:val="both"/>
              <w:rPr>
                <w:b/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8302208" wp14:editId="30386448">
                  <wp:extent cx="3246755" cy="2507615"/>
                  <wp:effectExtent l="0" t="0" r="0" b="6985"/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5076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127B1" w:rsidTr="00E40443">
        <w:tc>
          <w:tcPr>
            <w:tcW w:w="599" w:type="dxa"/>
          </w:tcPr>
          <w:p w:rsidR="00E127B1" w:rsidRDefault="00E127B1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E127B1" w:rsidRPr="00E127B1" w:rsidRDefault="00E127B1" w:rsidP="00E127B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имаешь возле любой карточки бронировать. Выйдет окно бронирования. При желании можно изменить ФИО, телефон и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mail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. Нажимаешь </w:t>
            </w:r>
            <w:r w:rsidR="00D07A39"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</w:p>
        </w:tc>
        <w:tc>
          <w:tcPr>
            <w:tcW w:w="5329" w:type="dxa"/>
          </w:tcPr>
          <w:p w:rsidR="00E127B1" w:rsidRDefault="00E127B1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C1F170A" wp14:editId="09179CCB">
                  <wp:extent cx="3246755" cy="1614805"/>
                  <wp:effectExtent l="0" t="0" r="0" b="4445"/>
                  <wp:docPr id="27" name="Рисунок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6148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07A39" w:rsidRDefault="00D07A39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74DCB5F" wp14:editId="48179BA7">
                  <wp:extent cx="1885950" cy="1352550"/>
                  <wp:effectExtent l="0" t="0" r="0" b="0"/>
                  <wp:docPr id="28" name="Рисунок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85950" cy="1352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07A39" w:rsidTr="00E40443">
        <w:tc>
          <w:tcPr>
            <w:tcW w:w="599" w:type="dxa"/>
          </w:tcPr>
          <w:p w:rsidR="00D07A39" w:rsidRDefault="00D07A39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D07A39" w:rsidRPr="00D07A39" w:rsidRDefault="00D07A39" w:rsidP="00E127B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Далее информацию можно распечатать в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DF</w:t>
            </w:r>
            <w:r w:rsidRPr="00D07A3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документ</w:t>
            </w:r>
          </w:p>
        </w:tc>
        <w:tc>
          <w:tcPr>
            <w:tcW w:w="5329" w:type="dxa"/>
          </w:tcPr>
          <w:p w:rsidR="00D07A39" w:rsidRDefault="00D07A39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3041076" wp14:editId="099CE1DA">
                  <wp:extent cx="3246755" cy="2378075"/>
                  <wp:effectExtent l="0" t="0" r="0" b="3175"/>
                  <wp:docPr id="29" name="Рисунок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3780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07A39" w:rsidRDefault="00D07A39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7242122" wp14:editId="4629BE15">
                  <wp:extent cx="3246755" cy="1040765"/>
                  <wp:effectExtent l="0" t="0" r="0" b="6985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0407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07A39" w:rsidTr="00E40443">
        <w:tc>
          <w:tcPr>
            <w:tcW w:w="599" w:type="dxa"/>
          </w:tcPr>
          <w:p w:rsidR="00D07A39" w:rsidRDefault="00D07A39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D07A39" w:rsidRDefault="00D07A39" w:rsidP="00E127B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сле выполнения бронирования автомобиль пропадет из каталога.  В дальнейшем если бронь отменить, то автомобиль снова отобразится в каталоге. (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BMW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т в каталоге)</w:t>
            </w:r>
          </w:p>
        </w:tc>
        <w:tc>
          <w:tcPr>
            <w:tcW w:w="5329" w:type="dxa"/>
          </w:tcPr>
          <w:p w:rsidR="00D07A39" w:rsidRDefault="00D07A39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BE60068" wp14:editId="67981BEF">
                  <wp:extent cx="3246755" cy="2480945"/>
                  <wp:effectExtent l="0" t="0" r="0" b="0"/>
                  <wp:docPr id="35" name="Рисунок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4809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127B1" w:rsidTr="00E40443">
        <w:tc>
          <w:tcPr>
            <w:tcW w:w="599" w:type="dxa"/>
          </w:tcPr>
          <w:p w:rsidR="00E127B1" w:rsidRDefault="00E127B1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E127B1" w:rsidRDefault="00E127B1" w:rsidP="00E127B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Страница </w:t>
            </w:r>
            <w:r w:rsidR="00D07A39">
              <w:rPr>
                <w:rFonts w:ascii="Times New Roman" w:hAnsi="Times New Roman" w:cs="Times New Roman"/>
                <w:sz w:val="24"/>
                <w:szCs w:val="24"/>
              </w:rPr>
              <w:t>Бронирование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 Здесь отображаются заявки клиента, который вошел в систему.</w:t>
            </w:r>
          </w:p>
          <w:p w:rsidR="00E127B1" w:rsidRDefault="00E127B1" w:rsidP="00D07A39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Клиент имеет право только создавать и удалять свои заявки.  </w:t>
            </w:r>
          </w:p>
        </w:tc>
        <w:tc>
          <w:tcPr>
            <w:tcW w:w="5329" w:type="dxa"/>
          </w:tcPr>
          <w:p w:rsidR="00E127B1" w:rsidRDefault="00D07A39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180619E" wp14:editId="49FB7458">
                  <wp:extent cx="3246755" cy="2517775"/>
                  <wp:effectExtent l="0" t="0" r="0" b="0"/>
                  <wp:docPr id="34" name="Рисунок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5177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0443" w:rsidTr="00E40443">
        <w:tc>
          <w:tcPr>
            <w:tcW w:w="599" w:type="dxa"/>
          </w:tcPr>
          <w:p w:rsidR="00E40443" w:rsidRDefault="00C7605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4045" w:type="dxa"/>
          </w:tcPr>
          <w:p w:rsidR="00E40443" w:rsidRDefault="00BE0653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ойдем теперь в систему как Администратор. Для этого нажмем на кнопку Назад.</w:t>
            </w:r>
          </w:p>
          <w:p w:rsidR="00BE0653" w:rsidRPr="00E40443" w:rsidRDefault="00BE0653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E40443" w:rsidRDefault="00D07A39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5652E6D" wp14:editId="2E6113E1">
                  <wp:extent cx="3246755" cy="456565"/>
                  <wp:effectExtent l="0" t="0" r="0" b="635"/>
                  <wp:docPr id="36" name="Рисунок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4565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E0653" w:rsidTr="00E40443">
        <w:tc>
          <w:tcPr>
            <w:tcW w:w="599" w:type="dxa"/>
          </w:tcPr>
          <w:p w:rsidR="00BE0653" w:rsidRDefault="00BE065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4045" w:type="dxa"/>
          </w:tcPr>
          <w:p w:rsidR="00BE0653" w:rsidRDefault="00BE0653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мем на кнопку выйти из системы. Подтверждаем выход</w:t>
            </w:r>
          </w:p>
        </w:tc>
        <w:tc>
          <w:tcPr>
            <w:tcW w:w="5329" w:type="dxa"/>
          </w:tcPr>
          <w:p w:rsidR="00BE0653" w:rsidRDefault="00BE0653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B111126" wp14:editId="382F5789">
                  <wp:extent cx="3246755" cy="769620"/>
                  <wp:effectExtent l="0" t="0" r="0" b="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7696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E0653" w:rsidRDefault="00BE0653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BCCDC67" wp14:editId="15490411">
                  <wp:extent cx="2047875" cy="1504950"/>
                  <wp:effectExtent l="0" t="0" r="9525" b="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47875" cy="15049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E0653" w:rsidTr="00E40443">
        <w:tc>
          <w:tcPr>
            <w:tcW w:w="599" w:type="dxa"/>
          </w:tcPr>
          <w:p w:rsidR="00BE0653" w:rsidRDefault="00BE065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4045" w:type="dxa"/>
          </w:tcPr>
          <w:p w:rsidR="00BE0653" w:rsidRDefault="00BE0653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м на кнопку Войти.</w:t>
            </w:r>
          </w:p>
          <w:p w:rsidR="00BE0653" w:rsidRPr="00BE0653" w:rsidRDefault="00BE0653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водим в окне входа логин: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dm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пароль: 1(УЖЕ ВБИТЫ ЗАРАНЕЕ)</w:t>
            </w:r>
            <w:r w:rsidR="00C91E26">
              <w:rPr>
                <w:rFonts w:ascii="Times New Roman" w:hAnsi="Times New Roman" w:cs="Times New Roman"/>
                <w:sz w:val="24"/>
                <w:szCs w:val="24"/>
              </w:rPr>
              <w:t>. Затем на ОК.</w:t>
            </w:r>
          </w:p>
        </w:tc>
        <w:tc>
          <w:tcPr>
            <w:tcW w:w="5329" w:type="dxa"/>
          </w:tcPr>
          <w:p w:rsidR="00BE0653" w:rsidRDefault="00D07A39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602A567" wp14:editId="011BE93C">
                  <wp:extent cx="3246755" cy="281940"/>
                  <wp:effectExtent l="0" t="0" r="0" b="3810"/>
                  <wp:docPr id="38" name="Рисунок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819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91E26" w:rsidRDefault="00D07A39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26980216" wp14:editId="75AB81E4">
                  <wp:extent cx="3246755" cy="2032635"/>
                  <wp:effectExtent l="0" t="0" r="0" b="5715"/>
                  <wp:docPr id="39" name="Рисунок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0326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E0653" w:rsidTr="00E40443">
        <w:tc>
          <w:tcPr>
            <w:tcW w:w="599" w:type="dxa"/>
          </w:tcPr>
          <w:p w:rsidR="00BE0653" w:rsidRDefault="009B1F2B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2</w:t>
            </w:r>
          </w:p>
        </w:tc>
        <w:tc>
          <w:tcPr>
            <w:tcW w:w="4045" w:type="dxa"/>
          </w:tcPr>
          <w:p w:rsidR="00BE0653" w:rsidRPr="00D07A39" w:rsidRDefault="00C91E26" w:rsidP="00D07A39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 правом верхнем углу появятся </w:t>
            </w:r>
            <w:r w:rsidR="00D07A39">
              <w:rPr>
                <w:rFonts w:ascii="Times New Roman" w:hAnsi="Times New Roman" w:cs="Times New Roman"/>
                <w:sz w:val="24"/>
                <w:szCs w:val="24"/>
              </w:rPr>
              <w:t>Три кнопки – автомобили, покупка автомобилей и пользователи.</w:t>
            </w:r>
          </w:p>
        </w:tc>
        <w:tc>
          <w:tcPr>
            <w:tcW w:w="5329" w:type="dxa"/>
          </w:tcPr>
          <w:p w:rsidR="00BE0653" w:rsidRDefault="00D07A39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A5E6F16" wp14:editId="5D03B313">
                  <wp:extent cx="3246755" cy="427355"/>
                  <wp:effectExtent l="0" t="0" r="0" b="0"/>
                  <wp:docPr id="40" name="Рисунок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4273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E0653" w:rsidTr="00E40443">
        <w:tc>
          <w:tcPr>
            <w:tcW w:w="599" w:type="dxa"/>
          </w:tcPr>
          <w:p w:rsidR="00BE0653" w:rsidRDefault="009B1F2B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4045" w:type="dxa"/>
          </w:tcPr>
          <w:p w:rsidR="00BE0653" w:rsidRDefault="00C91E26" w:rsidP="00D07A39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МЕМ НА КНОПКУ </w:t>
            </w:r>
            <w:r w:rsidR="00D07A39">
              <w:rPr>
                <w:rFonts w:ascii="Times New Roman" w:hAnsi="Times New Roman" w:cs="Times New Roman"/>
                <w:sz w:val="24"/>
                <w:szCs w:val="24"/>
              </w:rPr>
              <w:t>покупка автомобилей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. Появится </w:t>
            </w:r>
            <w:r w:rsidR="00D07A39">
              <w:rPr>
                <w:rFonts w:ascii="Times New Roman" w:hAnsi="Times New Roman" w:cs="Times New Roman"/>
                <w:sz w:val="24"/>
                <w:szCs w:val="24"/>
              </w:rPr>
              <w:t>страница прокат со всеми записями на продажу и бронь</w:t>
            </w:r>
          </w:p>
        </w:tc>
        <w:tc>
          <w:tcPr>
            <w:tcW w:w="5329" w:type="dxa"/>
          </w:tcPr>
          <w:p w:rsidR="00BE0653" w:rsidRDefault="00D07A39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67EFB10" wp14:editId="192136D8">
                  <wp:extent cx="3246755" cy="2521585"/>
                  <wp:effectExtent l="0" t="0" r="0" b="0"/>
                  <wp:docPr id="41" name="Рисунок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5215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E0653" w:rsidTr="00C91E26">
        <w:trPr>
          <w:trHeight w:val="1410"/>
        </w:trPr>
        <w:tc>
          <w:tcPr>
            <w:tcW w:w="599" w:type="dxa"/>
          </w:tcPr>
          <w:p w:rsidR="00BE0653" w:rsidRDefault="009B1F2B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4045" w:type="dxa"/>
          </w:tcPr>
          <w:p w:rsidR="00BE0653" w:rsidRDefault="00C91E26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ерем созданную нами ранее заявку и нажмем Изменить.</w:t>
            </w:r>
          </w:p>
        </w:tc>
        <w:tc>
          <w:tcPr>
            <w:tcW w:w="5329" w:type="dxa"/>
          </w:tcPr>
          <w:p w:rsidR="00BE0653" w:rsidRDefault="00D07A39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FF41895" wp14:editId="07F3A5F7">
                  <wp:extent cx="3246755" cy="1710690"/>
                  <wp:effectExtent l="0" t="0" r="0" b="3810"/>
                  <wp:docPr id="42" name="Рисунок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7106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E0653" w:rsidTr="00E40443">
        <w:tc>
          <w:tcPr>
            <w:tcW w:w="599" w:type="dxa"/>
          </w:tcPr>
          <w:p w:rsidR="00BE0653" w:rsidRDefault="009B1F2B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4045" w:type="dxa"/>
          </w:tcPr>
          <w:p w:rsidR="00D07A39" w:rsidRDefault="00C91E26" w:rsidP="00C91E26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дминистратор может изменить заявку и вывести на печать документ.</w:t>
            </w:r>
          </w:p>
          <w:p w:rsidR="00BE0653" w:rsidRPr="00D07A39" w:rsidRDefault="00BE0653" w:rsidP="00C91E26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BE0653" w:rsidRDefault="00D07A39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C928B75" wp14:editId="0E4B9CE7">
                  <wp:extent cx="3246755" cy="1642745"/>
                  <wp:effectExtent l="0" t="0" r="0" b="0"/>
                  <wp:docPr id="43" name="Рисунок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6427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91E26" w:rsidRDefault="00C91E26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D07A39" w:rsidTr="00E40443">
        <w:tc>
          <w:tcPr>
            <w:tcW w:w="599" w:type="dxa"/>
          </w:tcPr>
          <w:p w:rsidR="00D07A39" w:rsidRDefault="00D07A39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D07A39" w:rsidRDefault="00D07A39" w:rsidP="00C91E26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Изменим статус </w:t>
            </w:r>
          </w:p>
        </w:tc>
        <w:tc>
          <w:tcPr>
            <w:tcW w:w="5329" w:type="dxa"/>
          </w:tcPr>
          <w:p w:rsidR="00D07A39" w:rsidRDefault="00D07A39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34DBF37" wp14:editId="531F277E">
                  <wp:extent cx="3246755" cy="2807335"/>
                  <wp:effectExtent l="0" t="0" r="0" b="0"/>
                  <wp:docPr id="44" name="Рисунок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8073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07A39" w:rsidTr="00E40443">
        <w:tc>
          <w:tcPr>
            <w:tcW w:w="599" w:type="dxa"/>
          </w:tcPr>
          <w:p w:rsidR="00D07A39" w:rsidRDefault="00D07A39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D07A39" w:rsidRDefault="00D07A39" w:rsidP="00C91E26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кажем дату покупки, Добавим через дополнительное окно дополнительное оборудование</w:t>
            </w:r>
          </w:p>
        </w:tc>
        <w:tc>
          <w:tcPr>
            <w:tcW w:w="5329" w:type="dxa"/>
          </w:tcPr>
          <w:p w:rsidR="00D07A39" w:rsidRDefault="00653F7D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06D798D" wp14:editId="6F4D52D1">
                  <wp:extent cx="3246755" cy="2789555"/>
                  <wp:effectExtent l="0" t="0" r="0" b="0"/>
                  <wp:docPr id="46" name="Рисунок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7895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53F7D" w:rsidTr="00E40443">
        <w:tc>
          <w:tcPr>
            <w:tcW w:w="599" w:type="dxa"/>
          </w:tcPr>
          <w:p w:rsidR="00653F7D" w:rsidRDefault="00653F7D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653F7D" w:rsidRPr="00653F7D" w:rsidRDefault="00653F7D" w:rsidP="00C91E26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Также есть возможность вывести информацию в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xcel</w:t>
            </w:r>
          </w:p>
        </w:tc>
        <w:tc>
          <w:tcPr>
            <w:tcW w:w="5329" w:type="dxa"/>
          </w:tcPr>
          <w:p w:rsidR="00653F7D" w:rsidRDefault="00653F7D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E9CEA48" wp14:editId="69508CB1">
                  <wp:extent cx="3246755" cy="2596515"/>
                  <wp:effectExtent l="0" t="0" r="0" b="0"/>
                  <wp:docPr id="50" name="Рисунок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5965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91E26" w:rsidTr="00E40443">
        <w:tc>
          <w:tcPr>
            <w:tcW w:w="599" w:type="dxa"/>
          </w:tcPr>
          <w:p w:rsidR="00C91E26" w:rsidRDefault="009B1F2B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4045" w:type="dxa"/>
          </w:tcPr>
          <w:p w:rsidR="00C91E26" w:rsidRPr="00653F7D" w:rsidRDefault="00C91E26" w:rsidP="00C91E26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имаешь НАЗАД, НАЗАД. Переходишь на главную форму приложения. </w:t>
            </w:r>
            <w:r w:rsidR="00653F7D">
              <w:rPr>
                <w:rFonts w:ascii="Times New Roman" w:hAnsi="Times New Roman" w:cs="Times New Roman"/>
                <w:sz w:val="24"/>
                <w:szCs w:val="24"/>
              </w:rPr>
              <w:t>Далее нажмем на кнопку автомобиль</w:t>
            </w:r>
          </w:p>
        </w:tc>
        <w:tc>
          <w:tcPr>
            <w:tcW w:w="5329" w:type="dxa"/>
          </w:tcPr>
          <w:p w:rsidR="009B1F2B" w:rsidRDefault="00653F7D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4E4955B" wp14:editId="3AC881DA">
                  <wp:extent cx="3246755" cy="1240155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2401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B1F2B" w:rsidTr="00E40443">
        <w:tc>
          <w:tcPr>
            <w:tcW w:w="599" w:type="dxa"/>
          </w:tcPr>
          <w:p w:rsidR="009B1F2B" w:rsidRDefault="009B1F2B" w:rsidP="009B1F2B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8</w:t>
            </w:r>
          </w:p>
        </w:tc>
        <w:tc>
          <w:tcPr>
            <w:tcW w:w="4045" w:type="dxa"/>
          </w:tcPr>
          <w:p w:rsidR="009B1F2B" w:rsidRPr="00045246" w:rsidRDefault="009B1F2B" w:rsidP="009B1F2B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Страниц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Автомобили</w:t>
            </w:r>
          </w:p>
          <w:p w:rsidR="009B1F2B" w:rsidRDefault="009B1F2B" w:rsidP="009B1F2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Данная страница предназначена для отображения информации об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автомобилях</w:t>
            </w: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 в табличном виде, открытия страницы редактирования и добавления, удаления выделенной записи, а также для перехода на страницы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другие страницы приложения.</w:t>
            </w:r>
          </w:p>
          <w:p w:rsidR="009B1F2B" w:rsidRDefault="009B1F2B" w:rsidP="009B1F2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Можно вывести список авто в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xcel</w:t>
            </w:r>
            <w:r w:rsidRPr="009B1F2B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ИМАЕШЬ НА КНОПКУ ПЕЧАТЬ В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XCEL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 Показываешь выведенный список.</w:t>
            </w:r>
          </w:p>
          <w:p w:rsidR="009B1F2B" w:rsidRPr="009B1F2B" w:rsidRDefault="009B1F2B" w:rsidP="009B1F2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деляешь ЛЮБУЮ ЗАПИСЬ И НАЖИМАЕШЬ ИЗМЕНИТЬ</w:t>
            </w:r>
          </w:p>
        </w:tc>
        <w:tc>
          <w:tcPr>
            <w:tcW w:w="5329" w:type="dxa"/>
          </w:tcPr>
          <w:p w:rsidR="009B1F2B" w:rsidRDefault="00653F7D" w:rsidP="009B1F2B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B9A0EEB" wp14:editId="402A3B3E">
                  <wp:extent cx="3246755" cy="1720850"/>
                  <wp:effectExtent l="0" t="0" r="0" b="0"/>
                  <wp:docPr id="52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7208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B1F2B" w:rsidTr="00E40443">
        <w:tc>
          <w:tcPr>
            <w:tcW w:w="599" w:type="dxa"/>
          </w:tcPr>
          <w:p w:rsidR="009B1F2B" w:rsidRDefault="009B1F2B" w:rsidP="009B1F2B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4045" w:type="dxa"/>
          </w:tcPr>
          <w:p w:rsidR="009B1F2B" w:rsidRPr="00C7605A" w:rsidRDefault="009B1F2B" w:rsidP="009B1F2B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7605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Страница Добавление и редактирование. Для открытия этой страницы нужно на странице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втомобили</w:t>
            </w:r>
            <w:r w:rsidRPr="00C7605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выбрать запись и нажать на кнопку Редактировать. Также данную страницу можно открыть в реж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ме добавления, нажав на соотве</w:t>
            </w:r>
            <w:r w:rsidRPr="00C7605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с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 w:rsidRPr="00C7605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вующую кнопку на предыдущей странице. </w:t>
            </w:r>
          </w:p>
        </w:tc>
        <w:tc>
          <w:tcPr>
            <w:tcW w:w="5329" w:type="dxa"/>
          </w:tcPr>
          <w:p w:rsidR="009B1F2B" w:rsidRPr="00C7605A" w:rsidRDefault="00653F7D" w:rsidP="009B1F2B">
            <w:pPr>
              <w:pStyle w:val="a7"/>
              <w:ind w:left="0"/>
              <w:jc w:val="both"/>
              <w:rPr>
                <w:b/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63E43A0" wp14:editId="7868A044">
                  <wp:extent cx="3246755" cy="1707515"/>
                  <wp:effectExtent l="0" t="0" r="0" b="6985"/>
                  <wp:docPr id="53" name="Рисунок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7075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73918" w:rsidTr="00E40443">
        <w:tc>
          <w:tcPr>
            <w:tcW w:w="599" w:type="dxa"/>
          </w:tcPr>
          <w:p w:rsidR="00973918" w:rsidRDefault="00973918" w:rsidP="00973918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973918" w:rsidRDefault="00973918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ЗАД</w:t>
            </w:r>
          </w:p>
          <w:p w:rsidR="00653F7D" w:rsidRDefault="00653F7D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лее внизу справа есть кнопки для перехода на страницы справочников:</w:t>
            </w:r>
          </w:p>
          <w:p w:rsidR="00653F7D" w:rsidRDefault="00653F7D" w:rsidP="00653F7D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bookmarkStart w:id="0" w:name="_GoBack"/>
            <w:bookmarkEnd w:id="0"/>
          </w:p>
          <w:p w:rsidR="00973918" w:rsidRDefault="00653F7D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инцип работы этих форм одинаковый. Показываешь на примере одной из форм, например, климат -системы</w:t>
            </w:r>
          </w:p>
          <w:p w:rsidR="00653F7D" w:rsidRDefault="00653F7D" w:rsidP="00653F7D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73918" w:rsidRDefault="00973918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973918" w:rsidRDefault="00973918" w:rsidP="00973918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973918" w:rsidRDefault="00973918" w:rsidP="00973918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973918" w:rsidRDefault="00653F7D" w:rsidP="00973918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24FCF80" wp14:editId="1A704DC9">
                  <wp:extent cx="3246755" cy="781050"/>
                  <wp:effectExtent l="0" t="0" r="0" b="0"/>
                  <wp:docPr id="55" name="Рисунок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7810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73918" w:rsidTr="00E40443">
        <w:tc>
          <w:tcPr>
            <w:tcW w:w="599" w:type="dxa"/>
          </w:tcPr>
          <w:p w:rsidR="00973918" w:rsidRDefault="00973918" w:rsidP="00973918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4045" w:type="dxa"/>
          </w:tcPr>
          <w:p w:rsidR="00973918" w:rsidRDefault="00973918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Климат системы</w:t>
            </w:r>
          </w:p>
          <w:p w:rsidR="00973918" w:rsidRDefault="00973918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73918" w:rsidRPr="00C7605A" w:rsidRDefault="00973918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«Климат системы</w:t>
            </w:r>
            <w:r w:rsidRPr="00C7605A">
              <w:rPr>
                <w:rFonts w:ascii="Times New Roman" w:hAnsi="Times New Roman" w:cs="Times New Roman"/>
                <w:sz w:val="24"/>
                <w:szCs w:val="28"/>
              </w:rPr>
              <w:t>»: эта страница предназначена для просмотра и удаления информации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о видах климат систем</w:t>
            </w:r>
            <w:r w:rsidRPr="00C7605A">
              <w:rPr>
                <w:rFonts w:ascii="Times New Roman" w:hAnsi="Times New Roman" w:cs="Times New Roman"/>
                <w:sz w:val="24"/>
                <w:szCs w:val="28"/>
              </w:rPr>
              <w:t xml:space="preserve">. Добавление и редактирование осуществляется через дополнительную форму. </w:t>
            </w:r>
          </w:p>
          <w:p w:rsidR="00973918" w:rsidRDefault="00973918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Чтобы добавить запись надо нажать на кнопку Добавить. Чтобы изменить запись, надо ее выделить и нажать на кнопку Изменить.</w:t>
            </w:r>
          </w:p>
          <w:p w:rsidR="00973918" w:rsidRDefault="00973918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ИРАЕШЬ ЛЮБУЮ ЗАПИСЬ И ЩЕЛКАЕШЬ ИЗМЕНИТЬ. ПОТОМ ЛИБО ОТМЕНА, ЛИБО ОК</w:t>
            </w:r>
          </w:p>
        </w:tc>
        <w:tc>
          <w:tcPr>
            <w:tcW w:w="5329" w:type="dxa"/>
          </w:tcPr>
          <w:p w:rsidR="00973918" w:rsidRDefault="00653F7D" w:rsidP="00973918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61DA110" wp14:editId="19098F65">
                  <wp:extent cx="3246755" cy="2788285"/>
                  <wp:effectExtent l="0" t="0" r="0" b="0"/>
                  <wp:docPr id="58" name="Рисунок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7882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53F7D" w:rsidRDefault="00653F7D" w:rsidP="00973918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3FFAABD1" wp14:editId="14D84A13">
                  <wp:extent cx="3246755" cy="1305560"/>
                  <wp:effectExtent l="0" t="0" r="0" b="8890"/>
                  <wp:docPr id="194" name="Рисунок 1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3055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73918" w:rsidRDefault="00973918" w:rsidP="00973918">
            <w:pPr>
              <w:pStyle w:val="a7"/>
              <w:ind w:left="0"/>
              <w:jc w:val="both"/>
              <w:rPr>
                <w:noProof/>
              </w:rPr>
            </w:pPr>
          </w:p>
          <w:p w:rsidR="00973918" w:rsidRDefault="00973918" w:rsidP="00973918">
            <w:pPr>
              <w:pStyle w:val="a7"/>
              <w:ind w:left="0"/>
              <w:jc w:val="both"/>
              <w:rPr>
                <w:noProof/>
              </w:rPr>
            </w:pPr>
          </w:p>
          <w:p w:rsidR="00973918" w:rsidRDefault="00973918" w:rsidP="00973918">
            <w:pPr>
              <w:pStyle w:val="a7"/>
              <w:ind w:left="0"/>
              <w:jc w:val="both"/>
              <w:rPr>
                <w:noProof/>
              </w:rPr>
            </w:pPr>
          </w:p>
        </w:tc>
      </w:tr>
      <w:tr w:rsidR="00973918" w:rsidTr="00E40443">
        <w:tc>
          <w:tcPr>
            <w:tcW w:w="599" w:type="dxa"/>
          </w:tcPr>
          <w:p w:rsidR="00973918" w:rsidRDefault="00973918" w:rsidP="00973918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3</w:t>
            </w:r>
          </w:p>
        </w:tc>
        <w:tc>
          <w:tcPr>
            <w:tcW w:w="4045" w:type="dxa"/>
          </w:tcPr>
          <w:p w:rsidR="00973918" w:rsidRDefault="00973918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 ЭТОМ ДЕМОНСТРАЦИЯ ВОЗМОЖНОСТЕЙ МОЕЙ ПРОГРАММЫ ЗАВЕРШЕНА, ГОТОВА ОТВЕТИТЬ НА ВАШИ ВОПРОСЫ.</w:t>
            </w:r>
          </w:p>
        </w:tc>
        <w:tc>
          <w:tcPr>
            <w:tcW w:w="5329" w:type="dxa"/>
          </w:tcPr>
          <w:p w:rsidR="00973918" w:rsidRDefault="00973918" w:rsidP="00973918">
            <w:pPr>
              <w:pStyle w:val="a7"/>
              <w:ind w:left="0"/>
              <w:jc w:val="both"/>
              <w:rPr>
                <w:noProof/>
              </w:rPr>
            </w:pPr>
          </w:p>
        </w:tc>
      </w:tr>
    </w:tbl>
    <w:p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:rsidR="00992F4C" w:rsidRP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sectPr w:rsidR="00992F4C" w:rsidRPr="00992F4C" w:rsidSect="00992F4C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A874EC"/>
    <w:multiLevelType w:val="hybridMultilevel"/>
    <w:tmpl w:val="A9F816E0"/>
    <w:lvl w:ilvl="0" w:tplc="09124584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3460F32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D3AD4E8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E72C178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00A20A4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BDC9C0C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266BF96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33EBB88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4DE33C0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70D57FC"/>
    <w:multiLevelType w:val="hybridMultilevel"/>
    <w:tmpl w:val="C74C5D74"/>
    <w:lvl w:ilvl="0" w:tplc="ED4ACE8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305975CF"/>
    <w:multiLevelType w:val="hybridMultilevel"/>
    <w:tmpl w:val="C6761302"/>
    <w:lvl w:ilvl="0" w:tplc="790AE71A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5C4F972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FA2203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3B8E064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7F2E570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7C0CFBE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E2C166E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89E3D86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8029C36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2701082"/>
    <w:multiLevelType w:val="hybridMultilevel"/>
    <w:tmpl w:val="FEB061B4"/>
    <w:lvl w:ilvl="0" w:tplc="A332638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489D04F9"/>
    <w:multiLevelType w:val="hybridMultilevel"/>
    <w:tmpl w:val="7AD80D1A"/>
    <w:lvl w:ilvl="0" w:tplc="DB7EFBA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496F6E1A"/>
    <w:multiLevelType w:val="hybridMultilevel"/>
    <w:tmpl w:val="3FAE760C"/>
    <w:lvl w:ilvl="0" w:tplc="11F69170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9446DE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A2CA54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9E0E5C6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8D499B2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748BED2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79600B4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0888524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ABAA526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D383581"/>
    <w:multiLevelType w:val="hybridMultilevel"/>
    <w:tmpl w:val="BD42331C"/>
    <w:lvl w:ilvl="0" w:tplc="03F2B75E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53AC74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176C842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954A5F2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AA8AF736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CF82E18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3B4D750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B584894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D92FFE4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EF15B4C"/>
    <w:multiLevelType w:val="hybridMultilevel"/>
    <w:tmpl w:val="9AF8A11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7551070E"/>
    <w:multiLevelType w:val="hybridMultilevel"/>
    <w:tmpl w:val="AD88E66C"/>
    <w:lvl w:ilvl="0" w:tplc="5FDACBD0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A467086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AAC697C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D1E11DA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268089DC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43A50A6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60631A0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03C28FE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28ABDE4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5"/>
  </w:num>
  <w:num w:numId="3">
    <w:abstractNumId w:val="6"/>
  </w:num>
  <w:num w:numId="4">
    <w:abstractNumId w:val="8"/>
  </w:num>
  <w:num w:numId="5">
    <w:abstractNumId w:val="0"/>
  </w:num>
  <w:num w:numId="6">
    <w:abstractNumId w:val="3"/>
  </w:num>
  <w:num w:numId="7">
    <w:abstractNumId w:val="1"/>
  </w:num>
  <w:num w:numId="8">
    <w:abstractNumId w:val="7"/>
  </w:num>
  <w:num w:numId="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234F9"/>
    <w:rsid w:val="0000311A"/>
    <w:rsid w:val="00045246"/>
    <w:rsid w:val="000766E8"/>
    <w:rsid w:val="000C36D3"/>
    <w:rsid w:val="00110F18"/>
    <w:rsid w:val="00166E28"/>
    <w:rsid w:val="0018433E"/>
    <w:rsid w:val="001E1CA1"/>
    <w:rsid w:val="0025639E"/>
    <w:rsid w:val="002A2C8F"/>
    <w:rsid w:val="00311565"/>
    <w:rsid w:val="00391577"/>
    <w:rsid w:val="00437987"/>
    <w:rsid w:val="004B092D"/>
    <w:rsid w:val="004B3924"/>
    <w:rsid w:val="00506CDB"/>
    <w:rsid w:val="005A3CBD"/>
    <w:rsid w:val="005B5330"/>
    <w:rsid w:val="005F1707"/>
    <w:rsid w:val="00653F7D"/>
    <w:rsid w:val="006E6BC7"/>
    <w:rsid w:val="00777E4B"/>
    <w:rsid w:val="008225DC"/>
    <w:rsid w:val="00863326"/>
    <w:rsid w:val="00903F36"/>
    <w:rsid w:val="0091386A"/>
    <w:rsid w:val="00973918"/>
    <w:rsid w:val="00980616"/>
    <w:rsid w:val="00985F9E"/>
    <w:rsid w:val="00992F4C"/>
    <w:rsid w:val="009A03A9"/>
    <w:rsid w:val="009B1F2B"/>
    <w:rsid w:val="009F204E"/>
    <w:rsid w:val="00A02ACF"/>
    <w:rsid w:val="00A234F9"/>
    <w:rsid w:val="00A44127"/>
    <w:rsid w:val="00A470B7"/>
    <w:rsid w:val="00A96DE4"/>
    <w:rsid w:val="00AA3A5A"/>
    <w:rsid w:val="00B013DC"/>
    <w:rsid w:val="00B90978"/>
    <w:rsid w:val="00B973F1"/>
    <w:rsid w:val="00BA0BF1"/>
    <w:rsid w:val="00BE0653"/>
    <w:rsid w:val="00BF54B1"/>
    <w:rsid w:val="00C7605A"/>
    <w:rsid w:val="00C91E26"/>
    <w:rsid w:val="00C92719"/>
    <w:rsid w:val="00CB130E"/>
    <w:rsid w:val="00D07A39"/>
    <w:rsid w:val="00D34788"/>
    <w:rsid w:val="00DC092D"/>
    <w:rsid w:val="00DD4B1A"/>
    <w:rsid w:val="00E017E1"/>
    <w:rsid w:val="00E127B1"/>
    <w:rsid w:val="00E40443"/>
    <w:rsid w:val="00EC60BE"/>
    <w:rsid w:val="00F5045B"/>
    <w:rsid w:val="00F50FEE"/>
    <w:rsid w:val="00F7726F"/>
    <w:rsid w:val="00FC37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88C0160"/>
  <w15:docId w15:val="{79BDD743-449E-4C5B-98C6-1959C1910F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A234F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234F9"/>
    <w:rPr>
      <w:rFonts w:ascii="Tahoma" w:hAnsi="Tahoma" w:cs="Tahoma"/>
      <w:sz w:val="16"/>
      <w:szCs w:val="16"/>
    </w:rPr>
  </w:style>
  <w:style w:type="paragraph" w:styleId="a5">
    <w:name w:val="Plain Text"/>
    <w:basedOn w:val="a"/>
    <w:link w:val="a6"/>
    <w:rsid w:val="004B3924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6">
    <w:name w:val="Текст Знак"/>
    <w:basedOn w:val="a0"/>
    <w:link w:val="a5"/>
    <w:rsid w:val="004B3924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7">
    <w:name w:val="List Paragraph"/>
    <w:basedOn w:val="a"/>
    <w:uiPriority w:val="34"/>
    <w:qFormat/>
    <w:rsid w:val="00BF54B1"/>
    <w:pPr>
      <w:ind w:left="720"/>
      <w:contextualSpacing/>
    </w:pPr>
  </w:style>
  <w:style w:type="table" w:styleId="a8">
    <w:name w:val="Table Grid"/>
    <w:basedOn w:val="a1"/>
    <w:uiPriority w:val="59"/>
    <w:rsid w:val="00992F4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5198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7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49405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03315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800730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596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112917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77666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59763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0252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1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737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215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409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912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674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466586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83346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46151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12593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24832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017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096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033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99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168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5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537793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46450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86470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73677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88863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117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0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14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009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655050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81974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48396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727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234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079464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790151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8422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47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29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513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901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864188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12224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965838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48732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image" Target="media/image21.png"/><Relationship Id="rId39" Type="http://schemas.openxmlformats.org/officeDocument/2006/relationships/image" Target="media/image34.png"/><Relationship Id="rId21" Type="http://schemas.openxmlformats.org/officeDocument/2006/relationships/image" Target="media/image16.png"/><Relationship Id="rId34" Type="http://schemas.openxmlformats.org/officeDocument/2006/relationships/image" Target="media/image29.png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29" Type="http://schemas.openxmlformats.org/officeDocument/2006/relationships/image" Target="media/image24.png"/><Relationship Id="rId41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.vsd"/><Relationship Id="rId11" Type="http://schemas.openxmlformats.org/officeDocument/2006/relationships/image" Target="media/image6.png"/><Relationship Id="rId24" Type="http://schemas.openxmlformats.org/officeDocument/2006/relationships/image" Target="media/image19.png"/><Relationship Id="rId32" Type="http://schemas.openxmlformats.org/officeDocument/2006/relationships/image" Target="media/image27.png"/><Relationship Id="rId37" Type="http://schemas.openxmlformats.org/officeDocument/2006/relationships/image" Target="media/image32.png"/><Relationship Id="rId40" Type="http://schemas.openxmlformats.org/officeDocument/2006/relationships/fontTable" Target="fontTable.xml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28" Type="http://schemas.openxmlformats.org/officeDocument/2006/relationships/image" Target="media/image23.png"/><Relationship Id="rId36" Type="http://schemas.openxmlformats.org/officeDocument/2006/relationships/image" Target="media/image31.png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31" Type="http://schemas.openxmlformats.org/officeDocument/2006/relationships/image" Target="media/image26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image" Target="media/image22.png"/><Relationship Id="rId30" Type="http://schemas.openxmlformats.org/officeDocument/2006/relationships/image" Target="media/image25.png"/><Relationship Id="rId35" Type="http://schemas.openxmlformats.org/officeDocument/2006/relationships/image" Target="media/image30.png"/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20.png"/><Relationship Id="rId33" Type="http://schemas.openxmlformats.org/officeDocument/2006/relationships/image" Target="media/image28.png"/><Relationship Id="rId38" Type="http://schemas.openxmlformats.org/officeDocument/2006/relationships/image" Target="media/image3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0</TotalTime>
  <Pages>10</Pages>
  <Words>719</Words>
  <Characters>4099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48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лавный</dc:creator>
  <cp:lastModifiedBy>Main</cp:lastModifiedBy>
  <cp:revision>32</cp:revision>
  <dcterms:created xsi:type="dcterms:W3CDTF">2015-06-15T07:34:00Z</dcterms:created>
  <dcterms:modified xsi:type="dcterms:W3CDTF">2024-04-22T10:02:00Z</dcterms:modified>
</cp:coreProperties>
</file>